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bookmarkStart w:id="0" w:name="_GoBack"/>
          <w:bookmarkEnd w:id="0"/>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B0A6B53" w14:textId="77777777" w:rsidR="00CF31AD" w:rsidRDefault="00A642A6"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净化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p>
        <w:p w14:paraId="6223CB7D" w14:textId="73CF194C" w:rsidR="00BB0740" w:rsidRPr="006F770F" w:rsidRDefault="00496DE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2C6A8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2C6A80">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2C6A80">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2C6A80">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2C6A80">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2C6A80">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2C6A80">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2C6A80">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2C6A80">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2C6A80">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2C6A80">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2C6A80">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2C6A80">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2C6A80">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2C6A80">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2C6A80">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2C6A80">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2C6A80">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2C6A80">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2C6A80">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2C6A80">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2C6A80">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2C6A80">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2C6A80">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2C6A80">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2C6A80">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2C6A80">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2C6A80">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2C6A80">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2C6A80">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2C6A80">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2C6A80">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2C6A80">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2C6A80">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2C6A80">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2C6A80">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2C6A80">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2C6A80">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2C6A80">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2C6A80">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2C6A80">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2C6A80">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2C6A80">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2C6A80">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2C6A80">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2C6A80">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2C6A80">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2C6A80">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2C6A80">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2C6A80">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2C6A80">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0331343"/>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0331344"/>
      <w:r w:rsidRPr="00A94D09">
        <w:rPr>
          <w:rFonts w:ascii="微软雅黑 Light" w:eastAsia="微软雅黑 Light" w:hAnsi="微软雅黑 Light" w:hint="eastAsia"/>
          <w:sz w:val="24"/>
          <w:szCs w:val="24"/>
        </w:rPr>
        <w:t>目的</w:t>
      </w:r>
      <w:bookmarkEnd w:id="6"/>
    </w:p>
    <w:p w14:paraId="1FBD9A4F" w14:textId="12D9D80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A642A6">
        <w:rPr>
          <w:rFonts w:ascii="微软雅黑 Light" w:eastAsia="微软雅黑 Light" w:hAnsi="微软雅黑 Light" w:hint="eastAsia"/>
          <w:sz w:val="22"/>
          <w:szCs w:val="21"/>
        </w:rPr>
        <w:t>氚净化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A642A6">
        <w:rPr>
          <w:rFonts w:ascii="微软雅黑 Light" w:eastAsia="微软雅黑 Light" w:hAnsi="微软雅黑 Light" w:hint="eastAsia"/>
          <w:sz w:val="22"/>
          <w:szCs w:val="21"/>
        </w:rPr>
        <w:t>氚净化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0331345"/>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0331346"/>
      <w:r w:rsidRPr="00A94D09">
        <w:rPr>
          <w:rFonts w:ascii="微软雅黑 Light" w:eastAsia="微软雅黑 Light" w:hAnsi="微软雅黑 Light" w:hint="eastAsia"/>
          <w:sz w:val="24"/>
          <w:szCs w:val="24"/>
        </w:rPr>
        <w:t>标识</w:t>
      </w:r>
      <w:bookmarkEnd w:id="8"/>
    </w:p>
    <w:p w14:paraId="61C8B221" w14:textId="454F663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H</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5B80AFF2"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A642A6">
        <w:rPr>
          <w:rFonts w:ascii="微软雅黑 Light" w:eastAsia="微软雅黑 Light" w:hAnsi="微软雅黑 Light" w:hint="eastAsia"/>
          <w:sz w:val="22"/>
          <w:szCs w:val="21"/>
        </w:rPr>
        <w:t>氚净化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0331347"/>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0331348"/>
      <w:r w:rsidRPr="00A94D09">
        <w:rPr>
          <w:rFonts w:ascii="微软雅黑 Light" w:eastAsia="微软雅黑 Light" w:hAnsi="微软雅黑 Light" w:hint="eastAsia"/>
          <w:sz w:val="24"/>
          <w:szCs w:val="24"/>
        </w:rPr>
        <w:t>项目人员</w:t>
      </w:r>
      <w:bookmarkEnd w:id="10"/>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0331349"/>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0331350"/>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0331351"/>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0331352"/>
      <w:r>
        <w:rPr>
          <w:rFonts w:ascii="微软雅黑 Light" w:eastAsia="微软雅黑 Light" w:hAnsi="微软雅黑 Light" w:hint="eastAsia"/>
          <w:sz w:val="24"/>
          <w:szCs w:val="24"/>
        </w:rPr>
        <w:t>系统概述</w:t>
      </w:r>
      <w:bookmarkEnd w:id="15"/>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36C02E2" w:rsidR="002D53EC" w:rsidRPr="00A94D09" w:rsidRDefault="00483117" w:rsidP="002D53EC">
      <w:pPr>
        <w:rPr>
          <w:rFonts w:ascii="微软雅黑 Light" w:eastAsia="微软雅黑 Light" w:hAnsi="微软雅黑 Light"/>
          <w:sz w:val="22"/>
          <w:szCs w:val="21"/>
        </w:rPr>
      </w:pPr>
      <w:r>
        <w:object w:dxaOrig="9750" w:dyaOrig="4215"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210.75pt" o:ole="">
            <v:imagedata r:id="rId16" o:title=""/>
          </v:shape>
          <o:OLEObject Type="Embed" ProgID="Visio.Drawing.15" ShapeID="_x0000_i1025" DrawAspect="Content" ObjectID="_1631133087" r:id="rId17"/>
        </w:object>
      </w:r>
    </w:p>
    <w:p w14:paraId="7D4C8F34" w14:textId="41EB1501"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577AFD1" w:rsidR="002D53EC" w:rsidRDefault="00483117" w:rsidP="002D53EC">
      <w:pPr>
        <w:rPr>
          <w:rFonts w:ascii="微软雅黑 Light" w:eastAsia="微软雅黑 Light" w:hAnsi="微软雅黑 Light"/>
          <w:sz w:val="22"/>
          <w:szCs w:val="21"/>
        </w:rPr>
      </w:pPr>
      <w:r>
        <w:object w:dxaOrig="29708" w:dyaOrig="12323" w14:anchorId="352A90D8">
          <v:shape id="_x0000_i1026" type="#_x0000_t75" style="width:466.5pt;height:193.5pt" o:ole="">
            <v:imagedata r:id="rId18" o:title=""/>
          </v:shape>
          <o:OLEObject Type="Embed" ProgID="Visio.Drawing.15" ShapeID="_x0000_i1026" DrawAspect="Content" ObjectID="_1631133088" r:id="rId19"/>
        </w:object>
      </w:r>
    </w:p>
    <w:p w14:paraId="50EAF3A7" w14:textId="0EDF1029" w:rsidR="00B770F4" w:rsidRDefault="00B770F4" w:rsidP="00B770F4">
      <w:pPr>
        <w:jc w:val="center"/>
        <w:rPr>
          <w:rFonts w:ascii="微软雅黑 Light" w:eastAsia="微软雅黑 Light" w:hAnsi="微软雅黑 Light"/>
          <w:sz w:val="22"/>
          <w:szCs w:val="21"/>
        </w:rPr>
      </w:pPr>
      <w:bookmarkStart w:id="18"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1133089" r:id="rId21"/>
        </w:object>
      </w:r>
    </w:p>
    <w:p w14:paraId="62014DB0" w14:textId="4943D7E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20" w:name="_Toc20331353"/>
      <w:r w:rsidRPr="005C343D">
        <w:rPr>
          <w:rFonts w:ascii="微软雅黑 Light" w:eastAsia="微软雅黑 Light" w:hAnsi="微软雅黑 Light" w:hint="eastAsia"/>
          <w:sz w:val="24"/>
          <w:szCs w:val="24"/>
        </w:rPr>
        <w:t>软件概述</w:t>
      </w:r>
      <w:bookmarkEnd w:id="20"/>
    </w:p>
    <w:p w14:paraId="13BC8A75" w14:textId="5DAF0CCE" w:rsidR="00757F71" w:rsidRDefault="00483117" w:rsidP="00C46004">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包含的硬件布局为气流管路、抽气泵、压缩泵、PLC控制系统、流量监测硬件、泵运行状态监测硬件等，该系统既可以由现场控制机柜进行控制又可以由辐射防护数据集成与监控系统远程显示和控制</w:t>
      </w:r>
      <w:r w:rsidR="00757F71" w:rsidRPr="00757F71">
        <w:rPr>
          <w:rFonts w:ascii="微软雅黑 Light" w:eastAsia="微软雅黑 Light" w:hAnsi="微软雅黑 Light" w:hint="eastAsia"/>
          <w:sz w:val="22"/>
          <w:szCs w:val="21"/>
        </w:rPr>
        <w:t>。</w:t>
      </w:r>
    </w:p>
    <w:p w14:paraId="6093C500" w14:textId="50C40A1E" w:rsidR="00C46004" w:rsidRDefault="00483117" w:rsidP="00C46004">
      <w:pPr>
        <w:widowControl w:val="0"/>
        <w:spacing w:line="460" w:lineRule="exact"/>
        <w:ind w:firstLineChars="200" w:firstLine="440"/>
        <w:jc w:val="both"/>
        <w:rPr>
          <w:rFonts w:ascii="微软雅黑 Light" w:eastAsia="微软雅黑 Light" w:hAnsi="微软雅黑 Light"/>
          <w:sz w:val="22"/>
          <w:szCs w:val="21"/>
        </w:rPr>
      </w:pPr>
      <w:r w:rsidRPr="00483117">
        <w:rPr>
          <w:rFonts w:ascii="微软雅黑 Light" w:eastAsia="微软雅黑 Light" w:hAnsi="微软雅黑 Light" w:hint="eastAsia"/>
          <w:sz w:val="22"/>
          <w:szCs w:val="21"/>
        </w:rPr>
        <w:t>氚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需在辐射防护数据集成与监控系统远程显示系统运行状态、监测的数据和系统流程图，并可以通过辐射防护数据集成与监控系统远程控制氚净化</w:t>
      </w:r>
      <w:r w:rsidR="00CE2BB5">
        <w:rPr>
          <w:rFonts w:ascii="微软雅黑 Light" w:eastAsia="微软雅黑 Light" w:hAnsi="微软雅黑 Light" w:hint="eastAsia"/>
          <w:sz w:val="22"/>
          <w:szCs w:val="21"/>
        </w:rPr>
        <w:t>组件</w:t>
      </w:r>
      <w:r w:rsidRPr="00483117">
        <w:rPr>
          <w:rFonts w:ascii="微软雅黑 Light" w:eastAsia="微软雅黑 Light" w:hAnsi="微软雅黑 Light" w:hint="eastAsia"/>
          <w:sz w:val="22"/>
          <w:szCs w:val="21"/>
        </w:rPr>
        <w:t>的启停和参数设置</w:t>
      </w:r>
      <w:r w:rsidR="00C46004" w:rsidRPr="00C46004">
        <w:rPr>
          <w:rFonts w:ascii="微软雅黑 Light" w:eastAsia="微软雅黑 Light" w:hAnsi="微软雅黑 Light" w:hint="eastAsia"/>
          <w:sz w:val="22"/>
          <w:szCs w:val="21"/>
        </w:rPr>
        <w:t>。</w:t>
      </w:r>
    </w:p>
    <w:p w14:paraId="0D04ADF0" w14:textId="47298EE4" w:rsidR="00757F71" w:rsidRDefault="00A642A6"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氚净化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765CB7A"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w:t>
      </w:r>
      <w:r w:rsidR="00A642A6">
        <w:rPr>
          <w:rFonts w:ascii="微软雅黑 Light" w:eastAsia="微软雅黑 Light" w:hAnsi="微软雅黑 Light" w:hint="eastAsia"/>
          <w:sz w:val="22"/>
          <w:szCs w:val="21"/>
        </w:rPr>
        <w:t>氚净化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73C8BF22"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t>软件功能</w:t>
      </w:r>
      <w:bookmarkEnd w:id="21"/>
    </w:p>
    <w:p w14:paraId="6068CFC3" w14:textId="3C59459E" w:rsidR="00044666" w:rsidRDefault="00A642A6"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7B12A7C" w:rsidR="00FE31BE" w:rsidRDefault="00483117"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1133090" r:id="rId23"/>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24D5573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A642A6">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6B129BE7" w:rsidR="00BB225D" w:rsidRPr="00A94D09" w:rsidRDefault="00A642A6"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lastRenderedPageBreak/>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1B35C00F"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A642A6">
        <w:rPr>
          <w:rFonts w:ascii="微软雅黑 Light" w:eastAsia="微软雅黑 Light" w:hAnsi="微软雅黑 Light" w:hint="eastAsia"/>
          <w:sz w:val="22"/>
          <w:szCs w:val="21"/>
        </w:rPr>
        <w:t>氚净化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7729F57A"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A642A6">
        <w:rPr>
          <w:rFonts w:ascii="微软雅黑 Light" w:eastAsia="微软雅黑 Light" w:hAnsi="微软雅黑 Light" w:hint="eastAsia"/>
          <w:sz w:val="22"/>
          <w:szCs w:val="21"/>
        </w:rPr>
        <w:t>氚净化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6E37347A" w:rsidR="003C72BB" w:rsidRPr="00A94D09" w:rsidRDefault="00A642A6"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氚净化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2F20D6EA"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4F7703CF" w:rsidR="00646904"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的状态信息。</w:t>
      </w:r>
    </w:p>
    <w:p w14:paraId="3D05CBDE" w14:textId="56501D3F"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状态和关键运行参数，并提供刷新按钮，用户点击此按钮可立即更新</w:t>
      </w:r>
      <w:r w:rsidR="00A642A6">
        <w:rPr>
          <w:rFonts w:ascii="微软雅黑 Light" w:eastAsia="微软雅黑 Light" w:hAnsi="微软雅黑 Light" w:hint="eastAsia"/>
          <w:sz w:val="22"/>
          <w:szCs w:val="21"/>
        </w:rPr>
        <w:t>氚净化组件</w:t>
      </w:r>
      <w:r>
        <w:rPr>
          <w:rFonts w:ascii="微软雅黑 Light" w:eastAsia="微软雅黑 Light" w:hAnsi="微软雅黑 Light" w:hint="eastAsia"/>
          <w:sz w:val="22"/>
          <w:szCs w:val="21"/>
        </w:rPr>
        <w:t>状态信息。</w:t>
      </w:r>
    </w:p>
    <w:p w14:paraId="29D6163A" w14:textId="687E0682" w:rsidR="00127569"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氚净化组件</w:t>
      </w:r>
      <w:r w:rsidR="00127569">
        <w:rPr>
          <w:rFonts w:ascii="微软雅黑 Light" w:eastAsia="微软雅黑 Light" w:hAnsi="微软雅黑 Light" w:hint="eastAsia"/>
          <w:sz w:val="22"/>
          <w:szCs w:val="21"/>
        </w:rPr>
        <w:t>流程，以流程图的方式显示当前正在进行的流程。</w:t>
      </w:r>
    </w:p>
    <w:p w14:paraId="42DDFF4A" w14:textId="53F1FC25" w:rsidR="00592717" w:rsidRDefault="00A642A6"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4283E9A9"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A642A6">
        <w:rPr>
          <w:rFonts w:ascii="微软雅黑 Light" w:eastAsia="微软雅黑 Light" w:hAnsi="微软雅黑 Light" w:hint="eastAsia"/>
          <w:sz w:val="22"/>
          <w:szCs w:val="16"/>
        </w:rPr>
        <w:t>氚净化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4F8E8535" w:rsidR="00592717"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4961" w:type="dxa"/>
            <w:shd w:val="clear" w:color="auto" w:fill="FFFFFF" w:themeFill="background1"/>
          </w:tcPr>
          <w:p w14:paraId="6F576C87" w14:textId="3811E9F6" w:rsidR="00592717"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r>
      <w:tr w:rsidR="00592717" w:rsidRPr="00A94D09" w14:paraId="0ED41BF7" w14:textId="77777777" w:rsidTr="00592717">
        <w:tc>
          <w:tcPr>
            <w:tcW w:w="4361" w:type="dxa"/>
            <w:shd w:val="clear" w:color="auto" w:fill="FFFFFF" w:themeFill="background1"/>
          </w:tcPr>
          <w:p w14:paraId="19B895A1" w14:textId="7BBC3BCE" w:rsidR="00592717"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4961" w:type="dxa"/>
            <w:shd w:val="clear" w:color="auto" w:fill="FFFFFF" w:themeFill="background1"/>
          </w:tcPr>
          <w:p w14:paraId="59511302" w14:textId="31CB36BB" w:rsidR="00592717" w:rsidRDefault="007D043B"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60FA831" w:rsidR="00F3354F" w:rsidRPr="00A94D09" w:rsidRDefault="00D77411" w:rsidP="00D05819">
            <w:pPr>
              <w:widowControl w:val="0"/>
              <w:spacing w:line="460" w:lineRule="exact"/>
              <w:jc w:val="both"/>
              <w:rPr>
                <w:rFonts w:ascii="微软雅黑 Light" w:eastAsia="微软雅黑 Light" w:hAnsi="微软雅黑 Light"/>
                <w:sz w:val="22"/>
                <w:szCs w:val="21"/>
              </w:rPr>
            </w:pPr>
            <w:r w:rsidRPr="00D77411">
              <w:rPr>
                <w:rFonts w:ascii="微软雅黑 Light" w:eastAsia="微软雅黑 Light" w:hAnsi="微软雅黑 Light" w:hint="eastAsia"/>
                <w:sz w:val="22"/>
                <w:szCs w:val="21"/>
              </w:rPr>
              <w:t>工艺流程</w:t>
            </w:r>
          </w:p>
        </w:tc>
        <w:tc>
          <w:tcPr>
            <w:tcW w:w="1842" w:type="dxa"/>
          </w:tcPr>
          <w:p w14:paraId="0B63E0F2" w14:textId="17C954D7" w:rsidR="00F3354F" w:rsidRPr="00A94D09" w:rsidRDefault="00D7741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0BDA5433" w:rsidR="00F3354F" w:rsidRPr="00A94D09"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842" w:type="dxa"/>
          </w:tcPr>
          <w:p w14:paraId="3B5BB52F" w14:textId="36A96D93"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4842A431" w14:textId="008705C5" w:rsidR="00F3354F" w:rsidRDefault="00F06EB6"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16CBB2E0" w:rsidR="0062747B" w:rsidRPr="00A94D09" w:rsidRDefault="00A642A6"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D043B" w:rsidRPr="00A94D09" w14:paraId="04DD7855" w14:textId="77777777" w:rsidTr="007D043B">
        <w:tc>
          <w:tcPr>
            <w:tcW w:w="2169" w:type="dxa"/>
          </w:tcPr>
          <w:p w14:paraId="3B3DD0BA" w14:textId="3962BFF4" w:rsidR="007D043B" w:rsidRPr="00A94D09"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291" w:type="dxa"/>
          </w:tcPr>
          <w:p w14:paraId="4D7D4B82" w14:textId="4247FB7B"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1340" w:type="dxa"/>
          </w:tcPr>
          <w:p w14:paraId="5AC68F32" w14:textId="77777777"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1014E96E" w:rsidR="007D043B" w:rsidRDefault="007D043B" w:rsidP="007D043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r w:rsidRPr="0093190C">
        <w:rPr>
          <w:rFonts w:ascii="微软雅黑 Light" w:eastAsia="微软雅黑 Light" w:hAnsi="微软雅黑 Light" w:hint="eastAsia"/>
          <w:sz w:val="24"/>
          <w:szCs w:val="24"/>
        </w:rPr>
        <w:t>系统本地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5D8306F5" w:rsid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氚净化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氚净化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对关键性操作，软件需要弹出确认对话框进行二次确认。</w:t>
      </w:r>
    </w:p>
    <w:p w14:paraId="45670ACC" w14:textId="78385D82" w:rsidR="0093190C" w:rsidRPr="0093190C" w:rsidRDefault="00A642A6"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93190C" w:rsidRPr="0093190C">
        <w:rPr>
          <w:rFonts w:ascii="微软雅黑 Light" w:eastAsia="微软雅黑 Light" w:hAnsi="微软雅黑 Light" w:hint="eastAsia"/>
          <w:sz w:val="22"/>
          <w:szCs w:val="21"/>
        </w:rPr>
        <w:t>的启动前提为：放射性特排</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0093190C" w:rsidRPr="0093190C">
        <w:rPr>
          <w:rFonts w:ascii="微软雅黑 Light" w:eastAsia="微软雅黑 Light" w:hAnsi="微软雅黑 Light" w:hint="eastAsia"/>
          <w:sz w:val="22"/>
          <w:szCs w:val="21"/>
        </w:rPr>
        <w:t>处于运行状态</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2CB9DA43" w:rsidR="00B86364" w:rsidRPr="00A94D09" w:rsidRDefault="00A642A6"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lastRenderedPageBreak/>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51545D4E"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A642A6">
        <w:rPr>
          <w:rFonts w:ascii="微软雅黑 Light" w:eastAsia="微软雅黑 Light" w:hAnsi="微软雅黑 Light" w:hint="eastAsia"/>
          <w:sz w:val="22"/>
          <w:szCs w:val="21"/>
        </w:rPr>
        <w:t>氚净化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lastRenderedPageBreak/>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0AFDC61" w:rsidR="00AE2A07" w:rsidRPr="005C6CF0" w:rsidRDefault="00A642A6"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27658D40"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A642A6">
        <w:rPr>
          <w:rFonts w:ascii="微软雅黑 Light" w:eastAsia="微软雅黑 Light" w:hAnsi="微软雅黑 Light" w:hint="eastAsia"/>
          <w:sz w:val="22"/>
          <w:szCs w:val="21"/>
        </w:rPr>
        <w:t>氚净化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6039D864"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A642A6">
        <w:rPr>
          <w:rFonts w:ascii="微软雅黑 Light" w:eastAsia="微软雅黑 Light" w:hAnsi="微软雅黑 Light" w:hint="eastAsia"/>
          <w:sz w:val="22"/>
          <w:szCs w:val="21"/>
        </w:rPr>
        <w:t>氚净化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w:t>
      </w:r>
      <w:r>
        <w:rPr>
          <w:rFonts w:ascii="微软雅黑 Light" w:eastAsia="微软雅黑 Light" w:hAnsi="微软雅黑 Light" w:hint="eastAsia"/>
          <w:sz w:val="22"/>
          <w:szCs w:val="21"/>
        </w:rPr>
        <w:lastRenderedPageBreak/>
        <w:t>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1133091"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013B0943" w:rsidR="00C57C98" w:rsidRDefault="00A642A6"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1133092"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8D03567"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418" w:type="dxa"/>
          </w:tcPr>
          <w:p w14:paraId="57E9AF5E" w14:textId="4FAC32C0" w:rsidR="00076EB6" w:rsidRPr="00A94D09" w:rsidRDefault="009A3A9C"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28E0D8D7"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数据</w:t>
            </w:r>
          </w:p>
        </w:tc>
        <w:tc>
          <w:tcPr>
            <w:tcW w:w="1418" w:type="dxa"/>
          </w:tcPr>
          <w:p w14:paraId="64DCFD11" w14:textId="0207D592"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4" w:type="dxa"/>
          </w:tcPr>
          <w:p w14:paraId="0CE5534A" w14:textId="0198F0CC" w:rsidR="00076EB6" w:rsidRPr="00A94D09" w:rsidRDefault="007D043B"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14933396"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A642A6">
        <w:rPr>
          <w:rFonts w:ascii="微软雅黑 Light" w:eastAsia="微软雅黑 Light" w:hAnsi="微软雅黑 Light" w:hint="eastAsia"/>
          <w:sz w:val="22"/>
          <w:szCs w:val="21"/>
        </w:rPr>
        <w:t>氚净化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74DB1DC" w14:textId="77777777" w:rsidR="002C6A80" w:rsidRDefault="002C6A80" w:rsidP="008D1628">
      <w:pPr>
        <w:ind w:firstLine="560"/>
      </w:pPr>
      <w:r>
        <w:separator/>
      </w:r>
    </w:p>
  </w:endnote>
  <w:endnote w:type="continuationSeparator" w:id="0">
    <w:p w14:paraId="616A6F2A" w14:textId="77777777" w:rsidR="002C6A80" w:rsidRDefault="002C6A8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89B360" w14:textId="77777777" w:rsidR="002C6A80" w:rsidRDefault="002C6A80" w:rsidP="008D1628">
      <w:pPr>
        <w:ind w:firstLine="560"/>
      </w:pPr>
      <w:r>
        <w:separator/>
      </w:r>
    </w:p>
  </w:footnote>
  <w:footnote w:type="continuationSeparator" w:id="0">
    <w:p w14:paraId="73C79F62" w14:textId="77777777" w:rsidR="002C6A80" w:rsidRDefault="002C6A8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6A80"/>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6BB"/>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2BB5"/>
    <w:rsid w:val="00CE3DA2"/>
    <w:rsid w:val="00CE4408"/>
    <w:rsid w:val="00CE6FCA"/>
    <w:rsid w:val="00CF0B5B"/>
    <w:rsid w:val="00CF137A"/>
    <w:rsid w:val="00CF17F5"/>
    <w:rsid w:val="00CF2061"/>
    <w:rsid w:val="00CF24EC"/>
    <w:rsid w:val="00CF31AD"/>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D576C1-155E-4FE1-931D-B9BD79374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5</TotalTime>
  <Pages>30</Pages>
  <Words>2775</Words>
  <Characters>15823</Characters>
  <Application>Microsoft Office Word</Application>
  <DocSecurity>0</DocSecurity>
  <Lines>131</Lines>
  <Paragraphs>37</Paragraphs>
  <ScaleCrop>false</ScaleCrop>
  <Company/>
  <LinksUpToDate>false</LinksUpToDate>
  <CharactersWithSpaces>1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9</cp:revision>
  <cp:lastPrinted>2019-07-24T03:34:00Z</cp:lastPrinted>
  <dcterms:created xsi:type="dcterms:W3CDTF">2019-08-21T09:46:00Z</dcterms:created>
  <dcterms:modified xsi:type="dcterms:W3CDTF">2019-09-27T15:45:00Z</dcterms:modified>
</cp:coreProperties>
</file>